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77005A" w14:textId="77777777" w:rsidR="00542B76" w:rsidRPr="004A5F53" w:rsidRDefault="00176CA1" w:rsidP="00025AA6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Departmment of Electronics &amp; Telecommunication Engineering</w:t>
      </w:r>
    </w:p>
    <w:p w14:paraId="2D55605A" w14:textId="77777777" w:rsidR="00025AA6" w:rsidRPr="004A5F53" w:rsidRDefault="00176CA1" w:rsidP="0092793D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University of Moratuwa</w:t>
      </w:r>
    </w:p>
    <w:tbl>
      <w:tblPr>
        <w:tblStyle w:val="TableGrid"/>
        <w:tblW w:w="0" w:type="auto"/>
        <w:tblInd w:w="288" w:type="dxa"/>
        <w:tblLook w:val="04A0" w:firstRow="1" w:lastRow="0" w:firstColumn="1" w:lastColumn="0" w:noHBand="0" w:noVBand="1"/>
      </w:tblPr>
      <w:tblGrid>
        <w:gridCol w:w="4297"/>
        <w:gridCol w:w="33"/>
        <w:gridCol w:w="4220"/>
      </w:tblGrid>
      <w:tr w:rsidR="00C96EC1" w:rsidRPr="00F8655A" w14:paraId="4ABF48E2" w14:textId="77777777" w:rsidTr="00F8655A">
        <w:tc>
          <w:tcPr>
            <w:tcW w:w="4330" w:type="dxa"/>
            <w:gridSpan w:val="2"/>
          </w:tcPr>
          <w:p w14:paraId="3F5E2680" w14:textId="10156C8F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Course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B.S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(E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>), Semester 04</w:t>
            </w:r>
          </w:p>
          <w:p w14:paraId="19F7D31F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0" w:type="dxa"/>
          </w:tcPr>
          <w:p w14:paraId="536AFED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15E4601A" w14:textId="77777777" w:rsidTr="00F8655A">
        <w:trPr>
          <w:trHeight w:val="395"/>
        </w:trPr>
        <w:tc>
          <w:tcPr>
            <w:tcW w:w="4330" w:type="dxa"/>
            <w:gridSpan w:val="2"/>
          </w:tcPr>
          <w:p w14:paraId="275BEA95" w14:textId="4717530C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Electronics ΙII</w:t>
            </w:r>
          </w:p>
        </w:tc>
        <w:tc>
          <w:tcPr>
            <w:tcW w:w="4220" w:type="dxa"/>
          </w:tcPr>
          <w:p w14:paraId="0C431FDD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 code: EN2110</w:t>
            </w:r>
          </w:p>
          <w:p w14:paraId="062A0A93" w14:textId="77777777" w:rsidR="00C96EC1" w:rsidRPr="00F8655A" w:rsidRDefault="00C96EC1" w:rsidP="00C12F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55665FD5" w14:textId="77777777" w:rsidTr="00F8655A">
        <w:tc>
          <w:tcPr>
            <w:tcW w:w="8550" w:type="dxa"/>
            <w:gridSpan w:val="3"/>
          </w:tcPr>
          <w:p w14:paraId="75478FD9" w14:textId="7A912E84" w:rsidR="00C96EC1" w:rsidRPr="00F8655A" w:rsidRDefault="00294949" w:rsidP="00F8655A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mulation</w:t>
            </w:r>
            <w:r w:rsidR="00C96EC1" w:rsidRPr="00F8655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Assignment: Power Amplifiers</w:t>
            </w:r>
          </w:p>
        </w:tc>
      </w:tr>
      <w:tr w:rsidR="00C96EC1" w:rsidRPr="00F8655A" w14:paraId="22C6D642" w14:textId="77777777" w:rsidTr="00F8655A">
        <w:tc>
          <w:tcPr>
            <w:tcW w:w="8550" w:type="dxa"/>
            <w:gridSpan w:val="3"/>
          </w:tcPr>
          <w:p w14:paraId="53774CB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3377468F" w14:textId="77777777" w:rsidTr="00EF5F26">
        <w:tc>
          <w:tcPr>
            <w:tcW w:w="4297" w:type="dxa"/>
          </w:tcPr>
          <w:p w14:paraId="668D23E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r w:rsidR="00754B4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: </w:t>
            </w:r>
          </w:p>
          <w:p w14:paraId="75936B1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aldera H. D. J.</w:t>
            </w:r>
          </w:p>
          <w:p w14:paraId="337F407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shan J. W. P.</w:t>
            </w:r>
          </w:p>
          <w:p w14:paraId="41166A48" w14:textId="05A7D1AF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CMR12" w:hAnsi="CMR12" w:cs="CMR12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halagala B.P.</w:t>
            </w:r>
          </w:p>
        </w:tc>
        <w:tc>
          <w:tcPr>
            <w:tcW w:w="4253" w:type="dxa"/>
            <w:gridSpan w:val="2"/>
          </w:tcPr>
          <w:p w14:paraId="6C935E19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Admission Number</w:t>
            </w:r>
            <w:r w:rsidR="00ED3AA5"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</w:t>
            </w: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:</w:t>
            </w:r>
          </w:p>
          <w:p w14:paraId="1223DEA0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079X</w:t>
            </w:r>
          </w:p>
          <w:p w14:paraId="05204E82" w14:textId="77777777" w:rsidR="00CE604A" w:rsidRPr="00CE604A" w:rsidRDefault="00CE604A" w:rsidP="00CE604A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437U</w:t>
            </w:r>
          </w:p>
          <w:p w14:paraId="13F830DD" w14:textId="3EE25055" w:rsidR="00ED3AA5" w:rsidRPr="00F8655A" w:rsidRDefault="00CE604A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E604A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80631J</w:t>
            </w:r>
          </w:p>
        </w:tc>
      </w:tr>
      <w:tr w:rsidR="00C96EC1" w:rsidRPr="00F8655A" w14:paraId="2DAEE964" w14:textId="77777777" w:rsidTr="00EF5F26">
        <w:tc>
          <w:tcPr>
            <w:tcW w:w="4297" w:type="dxa"/>
          </w:tcPr>
          <w:p w14:paraId="01DA9F3D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Group:</w:t>
            </w:r>
          </w:p>
        </w:tc>
        <w:tc>
          <w:tcPr>
            <w:tcW w:w="4253" w:type="dxa"/>
            <w:gridSpan w:val="2"/>
          </w:tcPr>
          <w:p w14:paraId="3B1B9EFB" w14:textId="77777777" w:rsidR="00C96EC1" w:rsidRPr="00EF5F26" w:rsidRDefault="00C96EC1" w:rsidP="00C12FA7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EF5F26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Date of Submission:</w:t>
            </w:r>
          </w:p>
        </w:tc>
      </w:tr>
    </w:tbl>
    <w:p w14:paraId="2A3C6284" w14:textId="77777777" w:rsidR="00176CA1" w:rsidRPr="00F8655A" w:rsidRDefault="00176CA1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699C3CD7" w14:textId="731F7494" w:rsidR="00176CA1" w:rsidRDefault="003210D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Objective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To study </w:t>
      </w:r>
      <w:r w:rsidR="00BF52F7"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he behavior of standard types of power amplifiers</w:t>
      </w:r>
      <w:r w:rsidR="00294949">
        <w:rPr>
          <w:rFonts w:ascii="Times New Roman" w:hAnsi="Times New Roman" w:cs="Times New Roman"/>
          <w:sz w:val="24"/>
          <w:szCs w:val="24"/>
          <w:lang w:val="en-US"/>
        </w:rPr>
        <w:t xml:space="preserve"> using simulation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1FC634DB" w14:textId="0558F06A" w:rsidR="002B3E8C" w:rsidRDefault="002B3E8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2B3E8C">
        <w:rPr>
          <w:rFonts w:ascii="Times New Roman" w:hAnsi="Times New Roman" w:cs="Times New Roman"/>
          <w:b/>
          <w:bCs/>
          <w:sz w:val="24"/>
          <w:szCs w:val="24"/>
          <w:lang w:val="en-US"/>
        </w:rPr>
        <w:t>Softwar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LTSpice</w:t>
      </w:r>
    </w:p>
    <w:p w14:paraId="400BB9FF" w14:textId="38928DDE" w:rsidR="00664A9F" w:rsidRDefault="00664A9F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 w:rsidRPr="00B215A1">
        <w:rPr>
          <w:rFonts w:ascii="Times New Roman" w:hAnsi="Times New Roman" w:cs="Times New Roman"/>
          <w:b/>
          <w:bCs/>
          <w:sz w:val="24"/>
          <w:szCs w:val="24"/>
          <w:lang w:val="en-US"/>
        </w:rPr>
        <w:t>Not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You may modify the word document accordingly to insert the figures of simulation outputs.</w:t>
      </w:r>
    </w:p>
    <w:p w14:paraId="69593FE2" w14:textId="405AAAF5" w:rsidR="007B0B8B" w:rsidRPr="007B0B8B" w:rsidRDefault="007B0B8B" w:rsidP="007B0B8B">
      <w:pPr>
        <w:rPr>
          <w:b/>
          <w:bCs/>
          <w:i/>
          <w:iCs/>
          <w:lang w:val="en-US"/>
        </w:rPr>
      </w:pPr>
      <w:r w:rsidRPr="007B0B8B">
        <w:rPr>
          <w:b/>
          <w:bCs/>
          <w:i/>
          <w:iCs/>
          <w:lang w:val="en-US"/>
        </w:rPr>
        <w:t>Use the following SPICE directives for the transistor models, BC639 and BC640. These parameters are extracted from: http://ltwiki.org/index.php?title=Standard.bjt.</w:t>
      </w:r>
    </w:p>
    <w:p w14:paraId="475E1285" w14:textId="24974971" w:rsidR="00EB08C6" w:rsidRPr="00F8655A" w:rsidRDefault="00EB08C6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39</w:t>
      </w:r>
    </w:p>
    <w:p w14:paraId="47F6211C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39 NPN IS=6.119E-14 NF=0.9948 ISE=5.844f NE=1.469 BF=130.4 IKF=0.8 VAF=54.27 NR=0.9905 ISC=1.342E-13 NC=1.183 BR=14.53 IKR=0.2049 VAR=30 RB=0.5 IRB=1E-06 RBM=0.5 RE=0.1114 RC=0.082 XTB=0 EG=1.11 XTI=3 CJE=1.234E-10 VJE=0.6917 MJE=0.338 TF=6.543E-10 XTF=223.8 VTF=1.892 ITF=10 CJC=3.49E-11 VJC=0.5 MJC=0.388 XCJC=0.15 TR=10n FC=0.9232</w:t>
      </w:r>
    </w:p>
    <w:p w14:paraId="457FACE5" w14:textId="2D7D8413" w:rsidR="00EB08C6" w:rsidRPr="00F8655A" w:rsidRDefault="00EB08C6" w:rsidP="00EB08C6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40</w:t>
      </w:r>
    </w:p>
    <w:p w14:paraId="4F83942A" w14:textId="01A8F58E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40 PNP IS=6.1530E-14 NF=0.9911 ISE=1.382E-16 NE=1.089 BF=150.8 IKF=1.225 VAF=105.4 NR=0.9965 ISC=6.480f NC=1.022 BR=8.074 IKR=0.3627 VAR=18.20 RB=2 IRB=1E-06 RBM=2 RE=5.562E-02 RC=0.1449 XTB=0 EG=1.11 XTI=3 CJE=1.157E-10 VJE=0.7300 MJE=0.3751 TF=8.666E-10 XTF=1.231 VTF=3.008 ITF=0.4581 CJC=5.264E-11 VJC=0.6591 MJC=0.4533 XCJC=0.4401 TR=2.75E-07 FC=0.9427</w:t>
      </w:r>
    </w:p>
    <w:p w14:paraId="49651266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</w:p>
    <w:p w14:paraId="534458AD" w14:textId="12F85AD6" w:rsidR="00294949" w:rsidRPr="00EB08C6" w:rsidRDefault="00294949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br w:type="page"/>
      </w:r>
    </w:p>
    <w:p w14:paraId="7C2701C1" w14:textId="19B33382" w:rsidR="00C558F3" w:rsidRPr="00F8655A" w:rsidRDefault="00C558F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lastRenderedPageBreak/>
        <w:t>PROCEDUR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7F7B4B69" w14:textId="7DB3DA0B" w:rsidR="00C558F3" w:rsidRPr="00F8655A" w:rsidRDefault="00ED3AA5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Simulation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1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3808F68D" w14:textId="7FA94FE6" w:rsidR="00025AA6" w:rsidRPr="00DA36DF" w:rsidRDefault="00C558F3" w:rsidP="00DA36DF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onnect the circuit as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B3E8C" w:rsidRPr="00F8655A">
        <w:rPr>
          <w:rFonts w:ascii="Times New Roman" w:hAnsi="Times New Roman" w:cs="Times New Roman"/>
          <w:sz w:val="24"/>
          <w:szCs w:val="24"/>
          <w:lang w:val="en-US"/>
        </w:rPr>
        <w:t>1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 xml:space="preserve"> and</w:t>
      </w:r>
      <w:r w:rsidR="00387832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4AE75F5B" w14:textId="3A84AED1" w:rsidR="00025AA6" w:rsidRPr="00A1064D" w:rsidRDefault="00713222" w:rsidP="00A1064D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5868" w:dyaOrig="6348" w14:anchorId="22DDCE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1pt;height:317.1pt" o:ole="">
            <v:imagedata r:id="rId9" o:title=""/>
          </v:shape>
          <o:OLEObject Type="Embed" ProgID="Visio.Drawing.15" ShapeID="_x0000_i1025" DrawAspect="Content" ObjectID="_1686047057" r:id="rId10"/>
        </w:object>
      </w:r>
    </w:p>
    <w:p w14:paraId="2942019F" w14:textId="11A3DAD1" w:rsidR="00025AA6" w:rsidRDefault="00025AA6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A1064D">
        <w:rPr>
          <w:rFonts w:ascii="Times New Roman" w:hAnsi="Times New Roman" w:cs="Times New Roman"/>
          <w:sz w:val="24"/>
          <w:szCs w:val="24"/>
          <w:lang w:val="en-US"/>
        </w:rPr>
        <w:t>Figure1</w:t>
      </w:r>
    </w:p>
    <w:p w14:paraId="2C1E6926" w14:textId="09022C41" w:rsidR="006B70BA" w:rsidRDefault="006B70BA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E1D0167" w14:textId="47605F3D" w:rsidR="00713222" w:rsidRDefault="007C7401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60288" behindDoc="0" locked="0" layoutInCell="1" allowOverlap="1" wp14:anchorId="16F7E76C" wp14:editId="57328F9C">
            <wp:simplePos x="0" y="0"/>
            <wp:positionH relativeFrom="margin">
              <wp:align>center</wp:align>
            </wp:positionH>
            <wp:positionV relativeFrom="paragraph">
              <wp:posOffset>70485</wp:posOffset>
            </wp:positionV>
            <wp:extent cx="3545840" cy="3387725"/>
            <wp:effectExtent l="19050" t="19050" r="16510" b="22225"/>
            <wp:wrapSquare wrapText="bothSides"/>
            <wp:docPr id="3" name="Picture 3" descr="Diagram, schematic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Diagram, schematic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BEBA8EAE-BF5A-486C-A8C5-ECC9F3942E4B}">
                          <a14:imgProps xmlns:a14="http://schemas.microsoft.com/office/drawing/2010/main">
                            <a14:imgLayer r:embed="rId12">
                              <a14:imgEffect>
                                <a14:saturation sat="400000"/>
                              </a14:imgEffect>
                              <a14:imgEffect>
                                <a14:brightnessContrast bright="4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5840" cy="33877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prstDash val="dash"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3ECAEE0" w14:textId="5A451733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0E25AE1" w14:textId="188BD468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79EE35F" w14:textId="0ACEAB01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DFFD937" w14:textId="7E9BED8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A421261" w14:textId="02EED6D5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3D9D83C" w14:textId="27FA8EF1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5105466" w14:textId="29322A2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8239017" w14:textId="2DF7B59D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FDA6378" w14:textId="00A7CF6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F9DDC9D" w14:textId="51B142CC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04ADBD0" w14:textId="5F124EF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80A9131" w14:textId="1569E4C4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112213D4" w14:textId="635F66AF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5DF32A07" w14:textId="54A0424E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231C9C87" w14:textId="1F54F6E0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2C4FBAB" w14:textId="09F7CA62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21BBD70" w14:textId="52F23484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7BFFDCBA" w14:textId="77777777" w:rsidR="00713222" w:rsidRDefault="00713222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780C9F2" w14:textId="66084722" w:rsidR="00C558F3" w:rsidRPr="00F8655A" w:rsidRDefault="00C558F3" w:rsidP="00A1064D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Using the </w:t>
      </w:r>
      <w:r w:rsidR="00ED3AA5">
        <w:rPr>
          <w:rFonts w:ascii="Times New Roman" w:hAnsi="Times New Roman" w:cs="Times New Roman"/>
          <w:sz w:val="24"/>
          <w:szCs w:val="24"/>
          <w:lang w:val="en-US"/>
        </w:rPr>
        <w:t>operating point simulations, obtain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he DC bias </w:t>
      </w:r>
      <w:r w:rsidR="00E01A68" w:rsidRPr="00F8655A">
        <w:rPr>
          <w:rFonts w:ascii="Times New Roman" w:hAnsi="Times New Roman" w:cs="Times New Roman"/>
          <w:sz w:val="24"/>
          <w:szCs w:val="24"/>
          <w:lang w:val="en-US"/>
        </w:rPr>
        <w:t>voltage</w:t>
      </w:r>
      <w:r w:rsidR="00E01A68">
        <w:rPr>
          <w:rFonts w:ascii="Times New Roman" w:hAnsi="Times New Roman" w:cs="Times New Roman"/>
          <w:sz w:val="24"/>
          <w:szCs w:val="24"/>
          <w:lang w:val="en-US"/>
        </w:rPr>
        <w:t>s.</w:t>
      </w:r>
    </w:p>
    <w:p w14:paraId="32D01FC2" w14:textId="13851B2D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2.05190 V</w:t>
      </w:r>
    </w:p>
    <w:p w14:paraId="755F1CF5" w14:textId="0F0B4FB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1.42698 V</w:t>
      </w:r>
    </w:p>
    <w:p w14:paraId="5CE6C7C8" w14:textId="2B0BEE58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9B1A0B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9B1A0B">
        <w:rPr>
          <w:rFonts w:ascii="Times New Roman" w:hAnsi="Times New Roman" w:cs="Times New Roman"/>
          <w:sz w:val="24"/>
          <w:szCs w:val="24"/>
          <w:lang w:val="en-US"/>
        </w:rPr>
        <w:t>9.16103 V</w:t>
      </w:r>
    </w:p>
    <w:p w14:paraId="1C8B2956" w14:textId="4B343B5C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1B3252AA" w14:textId="3F4C3646" w:rsidR="006B70BA" w:rsidRDefault="00387832" w:rsidP="006B70BA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Paste a screen capture of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>operating point simulation output window.</w:t>
      </w:r>
    </w:p>
    <w:p w14:paraId="1AB039FD" w14:textId="7F4FBBB9" w:rsidR="00435309" w:rsidRPr="00435309" w:rsidRDefault="00227723" w:rsidP="00435309">
      <w:pPr>
        <w:ind w:left="36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59264" behindDoc="0" locked="0" layoutInCell="1" allowOverlap="1" wp14:anchorId="017652CE" wp14:editId="30E1B6DF">
            <wp:simplePos x="0" y="0"/>
            <wp:positionH relativeFrom="margin">
              <wp:align>center</wp:align>
            </wp:positionH>
            <wp:positionV relativeFrom="paragraph">
              <wp:posOffset>215190</wp:posOffset>
            </wp:positionV>
            <wp:extent cx="3375660" cy="3208020"/>
            <wp:effectExtent l="19050" t="19050" r="15240" b="11430"/>
            <wp:wrapSquare wrapText="bothSides"/>
            <wp:docPr id="4" name="Picture 4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Table&#10;&#10;Description automatically generated"/>
                    <pic:cNvPicPr/>
                  </pic:nvPicPr>
                  <pic:blipFill>
                    <a:blip r:embed="rId13">
                      <a:extLst>
                        <a:ext uri="{BEBA8EAE-BF5A-486C-A8C5-ECC9F3942E4B}">
                          <a14:imgProps xmlns:a14="http://schemas.microsoft.com/office/drawing/2010/main">
                            <a14:imgLayer r:embed="rId14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5660" cy="320802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  <a:prstDash val="lgDash"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721AB32E" w14:textId="4E005F2A" w:rsidR="00664A9F" w:rsidRDefault="00664A9F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8A427C8" w14:textId="5C43AFE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89406E2" w14:textId="21D8ED9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A1F5309" w14:textId="3EC134F2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518F5FE" w14:textId="79A1CF16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F927993" w14:textId="7F49C972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96F4F56" w14:textId="0E43485F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463C2BD8" w14:textId="0D6AD450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5FC88B" w14:textId="339D6147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37A9A009" w14:textId="016D3870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561AD8E2" w14:textId="125BBDF5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0323E6E" w14:textId="2291B969" w:rsidR="00435309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19078B1" w14:textId="6AE8E707" w:rsidR="00435309" w:rsidRDefault="00435309" w:rsidP="0022772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6C42137" w14:textId="77777777" w:rsidR="00227723" w:rsidRPr="00227723" w:rsidRDefault="00227723" w:rsidP="00227723">
      <w:pPr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F832244" w14:textId="77777777" w:rsidR="00435309" w:rsidRPr="00664A9F" w:rsidRDefault="00435309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1BD8E61" w14:textId="24F2AC75" w:rsidR="00C558F3" w:rsidRDefault="00C558F3" w:rsidP="00435309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6B70BA" w:rsidRPr="00435309">
        <w:rPr>
          <w:rFonts w:ascii="Times New Roman" w:hAnsi="Times New Roman" w:cs="Times New Roman"/>
          <w:sz w:val="24"/>
          <w:szCs w:val="24"/>
          <w:lang w:val="en-US"/>
        </w:rPr>
        <w:t>“signal” block,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adjust the input signal at </w:t>
      </w:r>
      <w:r w:rsidR="00456498" w:rsidRPr="00435309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to the maximum output possible without clipping or distortion. </w:t>
      </w:r>
      <w:r w:rsidR="006B70BA" w:rsidRPr="00435309">
        <w:rPr>
          <w:rFonts w:ascii="Times New Roman" w:hAnsi="Times New Roman" w:cs="Times New Roman"/>
          <w:sz w:val="24"/>
          <w:szCs w:val="24"/>
          <w:lang w:val="en-US"/>
        </w:rPr>
        <w:t>Use probe options to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51291D" w:rsidRPr="00435309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435309">
        <w:rPr>
          <w:rFonts w:ascii="Times New Roman" w:hAnsi="Times New Roman" w:cs="Times New Roman"/>
          <w:sz w:val="24"/>
          <w:szCs w:val="24"/>
          <w:lang w:val="en-US"/>
        </w:rPr>
        <w:t xml:space="preserve"> note down the maximum input &amp; output values.</w:t>
      </w:r>
    </w:p>
    <w:p w14:paraId="0CCEBDD4" w14:textId="1E17298D" w:rsidR="00D71AEF" w:rsidRDefault="00D71AEF" w:rsidP="00D71AE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79A1B713" w14:textId="3F76B1B5" w:rsidR="00D71AEF" w:rsidRDefault="00D71AEF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  <w:r w:rsidRPr="00D71AEF"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In class A amplifiers output signal is just an amplified replica of the input signal. Therefore, both the positive and negative half cycles of the input signal </w:t>
      </w:r>
      <w:r w:rsidRP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 xml:space="preserve">must be amplified </w:t>
      </w:r>
      <w:r w:rsid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in</w:t>
      </w:r>
      <w:r w:rsidRPr="00195D11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 xml:space="preserve"> the same </w:t>
      </w:r>
      <w:r w:rsidR="00981A07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factor</w:t>
      </w:r>
      <w:r w:rsidRPr="00D71AEF">
        <w:rPr>
          <w:rFonts w:ascii="Times New Roman" w:hAnsi="Times New Roman" w:cs="Times New Roman"/>
          <w:i/>
          <w:iCs/>
          <w:sz w:val="24"/>
          <w:szCs w:val="24"/>
          <w:lang w:val="en-US"/>
        </w:rPr>
        <w:t>.</w:t>
      </w:r>
      <w:r>
        <w:rPr>
          <w:rFonts w:ascii="Times New Roman" w:hAnsi="Times New Roman" w:cs="Times New Roman"/>
          <w:i/>
          <w:iCs/>
          <w:sz w:val="24"/>
          <w:szCs w:val="24"/>
          <w:lang w:val="en-US"/>
        </w:rPr>
        <w:t xml:space="preserve"> Below values were </w:t>
      </w:r>
      <w:r w:rsidR="00195D11">
        <w:rPr>
          <w:rFonts w:ascii="Times New Roman" w:hAnsi="Times New Roman" w:cs="Times New Roman"/>
          <w:i/>
          <w:iCs/>
          <w:sz w:val="24"/>
          <w:szCs w:val="24"/>
          <w:lang w:val="en-US"/>
        </w:rPr>
        <w:t>chosen according to that.</w:t>
      </w:r>
    </w:p>
    <w:p w14:paraId="061637B3" w14:textId="54D1802A" w:rsidR="00C70EE6" w:rsidRDefault="00C70EE6" w:rsidP="00195D11">
      <w:pPr>
        <w:pStyle w:val="ListParagraph"/>
        <w:jc w:val="both"/>
        <w:rPr>
          <w:rFonts w:ascii="Times New Roman" w:hAnsi="Times New Roman" w:cs="Times New Roman"/>
          <w:i/>
          <w:iCs/>
          <w:sz w:val="24"/>
          <w:szCs w:val="24"/>
          <w:lang w:val="en-US"/>
        </w:rPr>
      </w:pPr>
    </w:p>
    <w:p w14:paraId="0D273A42" w14:textId="4E4369B6" w:rsidR="00C70EE6" w:rsidRPr="00F8655A" w:rsidRDefault="00C70EE6" w:rsidP="00C70EE6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14 mV</w:t>
      </w:r>
    </w:p>
    <w:p w14:paraId="34F2A02A" w14:textId="5F83F42F" w:rsidR="00C70EE6" w:rsidRPr="00F8655A" w:rsidRDefault="00C70EE6" w:rsidP="00C70EE6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>
        <w:rPr>
          <w:rFonts w:ascii="Times New Roman" w:hAnsi="Times New Roman" w:cs="Times New Roman"/>
          <w:sz w:val="24"/>
          <w:szCs w:val="24"/>
          <w:lang w:val="en-US"/>
        </w:rPr>
        <w:t>300 mV</w:t>
      </w:r>
    </w:p>
    <w:p w14:paraId="042EA972" w14:textId="7E9AA225" w:rsidR="00C70EE6" w:rsidRDefault="00C70EE6" w:rsidP="00195D11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665FB255" w14:textId="1214C6B8" w:rsidR="00C70EE6" w:rsidRPr="00C70EE6" w:rsidRDefault="00C70EE6" w:rsidP="00195D11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Values were estimated using the following plot. Observe that input signal is amplified in the same factor </w:t>
      </w:r>
      <w:r w:rsidR="00981A07">
        <w:rPr>
          <w:rFonts w:ascii="Times New Roman" w:hAnsi="Times New Roman" w:cs="Times New Roman"/>
          <w:sz w:val="24"/>
          <w:szCs w:val="24"/>
          <w:lang w:val="en-US"/>
        </w:rPr>
        <w:t>when the input signal’s amplitude is near 14 mV.</w:t>
      </w:r>
      <w:r w:rsidR="00022F30">
        <w:rPr>
          <w:rFonts w:ascii="Times New Roman" w:hAnsi="Times New Roman" w:cs="Times New Roman"/>
          <w:sz w:val="24"/>
          <w:szCs w:val="24"/>
          <w:lang w:val="en-US"/>
        </w:rPr>
        <w:t xml:space="preserve"> The corresponding output signal has an amplitude of 300 mV in both the positive and negative half cycles of the input signal.</w:t>
      </w:r>
    </w:p>
    <w:p w14:paraId="556A68AF" w14:textId="3F71DB83" w:rsidR="00025AA6" w:rsidRPr="00C70EE6" w:rsidRDefault="00C70EE6" w:rsidP="00C70EE6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anchor distT="0" distB="0" distL="114300" distR="114300" simplePos="0" relativeHeight="251661312" behindDoc="0" locked="0" layoutInCell="1" allowOverlap="1" wp14:anchorId="2B4A513C" wp14:editId="38BF5FEF">
            <wp:simplePos x="0" y="0"/>
            <wp:positionH relativeFrom="margin">
              <wp:posOffset>175491</wp:posOffset>
            </wp:positionH>
            <wp:positionV relativeFrom="paragraph">
              <wp:posOffset>288</wp:posOffset>
            </wp:positionV>
            <wp:extent cx="6184761" cy="2853344"/>
            <wp:effectExtent l="0" t="0" r="6985" b="4445"/>
            <wp:wrapSquare wrapText="bothSides"/>
            <wp:docPr id="5" name="Picture 5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Diagram&#10;&#10;Description automatically generated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4761" cy="285334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28423DE5" w14:textId="5445DC46" w:rsidR="00181C18" w:rsidRPr="00181C18" w:rsidRDefault="00181C18" w:rsidP="00181C1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63360" behindDoc="0" locked="0" layoutInCell="1" allowOverlap="1" wp14:anchorId="3AE7FDF6" wp14:editId="2B667C89">
            <wp:simplePos x="0" y="0"/>
            <wp:positionH relativeFrom="margin">
              <wp:align>center</wp:align>
            </wp:positionH>
            <wp:positionV relativeFrom="paragraph">
              <wp:posOffset>3289588</wp:posOffset>
            </wp:positionV>
            <wp:extent cx="6182360" cy="2844800"/>
            <wp:effectExtent l="0" t="0" r="8890" b="0"/>
            <wp:wrapSquare wrapText="bothSides"/>
            <wp:docPr id="7" name="Picture 7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Chart, line chart&#10;&#10;Description automatically generated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2360" cy="2844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anchor distT="0" distB="0" distL="114300" distR="114300" simplePos="0" relativeHeight="251662336" behindDoc="0" locked="0" layoutInCell="1" allowOverlap="1" wp14:anchorId="2E9531FE" wp14:editId="15C45316">
            <wp:simplePos x="0" y="0"/>
            <wp:positionH relativeFrom="margin">
              <wp:align>center</wp:align>
            </wp:positionH>
            <wp:positionV relativeFrom="paragraph">
              <wp:posOffset>260985</wp:posOffset>
            </wp:positionV>
            <wp:extent cx="6188710" cy="2868295"/>
            <wp:effectExtent l="0" t="0" r="2540" b="8255"/>
            <wp:wrapSquare wrapText="bothSides"/>
            <wp:docPr id="6" name="Picture 6" descr="Chart, line 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Chart, line chart&#10;&#10;Description automatically generated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28682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12029">
        <w:rPr>
          <w:rFonts w:ascii="Times New Roman" w:hAnsi="Times New Roman" w:cs="Times New Roman"/>
          <w:sz w:val="24"/>
          <w:szCs w:val="24"/>
          <w:lang w:val="en-US"/>
        </w:rPr>
        <w:t>Paste the simulation output waveforms in both Y-T and X-Y modes</w:t>
      </w:r>
    </w:p>
    <w:p w14:paraId="6FAFCBD9" w14:textId="2EECFA2A" w:rsidR="00025AA6" w:rsidRPr="00EE30D6" w:rsidRDefault="00456498" w:rsidP="00EE30D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>Calculate the efficiency of the amplifier at this input level.</w:t>
      </w:r>
    </w:p>
    <w:p w14:paraId="713B8F6D" w14:textId="1AB418AC" w:rsidR="007B435B" w:rsidRPr="0051291D" w:rsidRDefault="00456498" w:rsidP="00EE30D6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input signal to the half of the signal level of step(c). Measure 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voltage values.</w:t>
      </w:r>
    </w:p>
    <w:p w14:paraId="14FA30FA" w14:textId="4B579309" w:rsidR="00456498" w:rsidRPr="00F8655A" w:rsidRDefault="00456498" w:rsidP="00C558F3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.</w:t>
      </w:r>
    </w:p>
    <w:p w14:paraId="24130FB1" w14:textId="1144FF97" w:rsidR="00EE30D6" w:rsidRDefault="00EE30D6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3A629904" w14:textId="3D666531" w:rsidR="0054268C" w:rsidRPr="00F8655A" w:rsidRDefault="00812029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2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B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739501FF" w14:textId="07EC7219" w:rsidR="00025AA6" w:rsidRDefault="00025AA6" w:rsidP="00B15852">
      <w:pPr>
        <w:pStyle w:val="ListParagraph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lass ‘B’ push-pull amplifier with two symmetric power supplies.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complementary</w:t>
      </w:r>
      <w:proofErr w:type="gramEnd"/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symmetry)</w:t>
      </w:r>
    </w:p>
    <w:p w14:paraId="367A81C8" w14:textId="77777777" w:rsidR="00E27E6D" w:rsidRPr="00F8655A" w:rsidRDefault="00E27E6D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14:paraId="14D1B019" w14:textId="3B397367" w:rsidR="00025AA6" w:rsidRPr="00F8655A" w:rsidRDefault="00025AA6" w:rsidP="00471DF0">
      <w:pPr>
        <w:pStyle w:val="ListParagraph"/>
        <w:numPr>
          <w:ilvl w:val="0"/>
          <w:numId w:val="2"/>
        </w:numPr>
        <w:ind w:left="90" w:firstLine="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push-pull (complementary symmetry) class ‘B’ </w:t>
      </w:r>
      <w:r w:rsidR="000F3A35" w:rsidRPr="00F8655A">
        <w:rPr>
          <w:rFonts w:ascii="Times New Roman" w:hAnsi="Times New Roman" w:cs="Times New Roman"/>
          <w:sz w:val="24"/>
          <w:szCs w:val="24"/>
          <w:lang w:val="en-US"/>
        </w:rPr>
        <w:t>power amplifier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2.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.</w:t>
      </w:r>
    </w:p>
    <w:p w14:paraId="4B5D6BC6" w14:textId="77777777" w:rsidR="0054268C" w:rsidRPr="00F8655A" w:rsidRDefault="00A16C68" w:rsidP="00A16C68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3255E295" wp14:editId="23E22FFE">
            <wp:extent cx="2500866" cy="1895469"/>
            <wp:effectExtent l="19050" t="0" r="0" b="0"/>
            <wp:docPr id="2" name="Picture 2" descr="C:\Documents and Settings\DulikaR\Desktop\EN2110figures\E3P2F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DulikaR\Desktop\EN2110figures\E3P2F3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7184" cy="18926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FC69B6" w14:textId="77777777" w:rsidR="000F3A35" w:rsidRDefault="000F3A35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Figure 2</w:t>
      </w:r>
    </w:p>
    <w:p w14:paraId="437062B4" w14:textId="77777777" w:rsidR="00471DF0" w:rsidRPr="00F8655A" w:rsidRDefault="00471DF0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9876955" w14:textId="77777777" w:rsidR="000F3A35" w:rsidRDefault="000F3A35" w:rsidP="005F1FBE">
      <w:pPr>
        <w:pStyle w:val="ListParagraph"/>
        <w:numPr>
          <w:ilvl w:val="0"/>
          <w:numId w:val="2"/>
        </w:numPr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Increase the input voltage to the clipping limit &amp; measure the maximum input and output </w:t>
      </w: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values</w:t>
      </w:r>
      <w:proofErr w:type="gramEnd"/>
    </w:p>
    <w:p w14:paraId="6AE0C8D4" w14:textId="77777777" w:rsidR="005F1FBE" w:rsidRPr="00F8655A" w:rsidRDefault="005F1FBE" w:rsidP="005F1FBE">
      <w:pPr>
        <w:pStyle w:val="ListParagraph"/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</w:p>
    <w:p w14:paraId="4C855CE2" w14:textId="14E1DDFC" w:rsidR="000F3A35" w:rsidRPr="00F8655A" w:rsidRDefault="000F3A35" w:rsidP="000F3A35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……</w:t>
      </w:r>
    </w:p>
    <w:p w14:paraId="33492B49" w14:textId="380DC92A" w:rsidR="000F3A35" w:rsidRPr="00F8655A" w:rsidRDefault="000F3A35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</w:t>
      </w: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…..</w:t>
      </w:r>
      <w:proofErr w:type="gramEnd"/>
    </w:p>
    <w:p w14:paraId="646AD3F2" w14:textId="126417D3" w:rsidR="003210D9" w:rsidRPr="00B5063F" w:rsidRDefault="000F3A35" w:rsidP="00B5063F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alculate the efficiency of the </w:t>
      </w:r>
      <w:r w:rsidR="00D71AEF" w:rsidRPr="00F8655A">
        <w:rPr>
          <w:rFonts w:ascii="Times New Roman" w:hAnsi="Times New Roman" w:cs="Times New Roman"/>
          <w:sz w:val="24"/>
          <w:szCs w:val="24"/>
          <w:lang w:val="en-US"/>
        </w:rPr>
        <w:t>amplifier.</w:t>
      </w:r>
    </w:p>
    <w:p w14:paraId="7151E9EA" w14:textId="3F01508D" w:rsidR="000F3A35" w:rsidRDefault="000F3A35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Observe the cross over distortion at the output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, insert Y-T and X-Y mode output plots.</w:t>
      </w:r>
    </w:p>
    <w:p w14:paraId="307C0777" w14:textId="66CF8793" w:rsidR="005701E1" w:rsidRPr="00F8655A" w:rsidRDefault="005701E1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omment on your observations in (d).</w:t>
      </w:r>
    </w:p>
    <w:p w14:paraId="6E87B1A3" w14:textId="53335033" w:rsidR="000F3A35" w:rsidRPr="00F8655A" w:rsidRDefault="000F3A35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6B6AF53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970FFC3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F1091F0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9BB8392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9B35AA5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0A94748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92058BD" w14:textId="77777777" w:rsidR="0092793D" w:rsidRPr="00F8655A" w:rsidRDefault="0092793D" w:rsidP="008E7B44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18F944B9" w14:textId="77777777" w:rsidR="00471DF0" w:rsidRDefault="00471DF0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50D46961" w14:textId="6F780295" w:rsidR="005701E1" w:rsidRDefault="005701E1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6A07F0F5" w14:textId="4DB3D752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07584959" w14:textId="610285AA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38CEBCA6" w14:textId="77777777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495B237" w14:textId="77777777" w:rsidR="005701E1" w:rsidRDefault="005701E1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DCE1C90" w14:textId="27C9B5F7" w:rsidR="0054268C" w:rsidRPr="00F8655A" w:rsidRDefault="00CB0984" w:rsidP="0054268C">
      <w:pPr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Simulation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3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B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572A925C" w14:textId="476ED7B1" w:rsidR="0054268C" w:rsidRPr="00F8655A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offset complementary amplifier circuit as shown in 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. Paste your circuit diagram.</w:t>
      </w:r>
    </w:p>
    <w:p w14:paraId="173DA94B" w14:textId="0FCEBC91" w:rsidR="004F6D27" w:rsidRPr="00F8655A" w:rsidRDefault="006F7A64" w:rsidP="004F6D27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lastRenderedPageBreak/>
        <w:drawing>
          <wp:inline distT="0" distB="0" distL="0" distR="0" wp14:anchorId="6CD14320" wp14:editId="1A2B725B">
            <wp:extent cx="2369185" cy="228981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9185" cy="2289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945BDE" w14:textId="77777777" w:rsidR="004F6D27" w:rsidRPr="00F8655A" w:rsidRDefault="004F6D27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14:paraId="5D952146" w14:textId="36557166" w:rsidR="0054268C" w:rsidRDefault="0054268C" w:rsidP="00E70678">
      <w:pPr>
        <w:pStyle w:val="ListParagraph"/>
        <w:numPr>
          <w:ilvl w:val="0"/>
          <w:numId w:val="3"/>
        </w:numPr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2137AB">
        <w:rPr>
          <w:rFonts w:ascii="Times New Roman" w:hAnsi="Times New Roman" w:cs="Times New Roman"/>
          <w:sz w:val="24"/>
          <w:szCs w:val="24"/>
          <w:lang w:val="en-US"/>
        </w:rPr>
        <w:t>signal block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adjust the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input signal to the maximum output possible without clipping. Adjust 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1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Pr="00E70678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2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o remove the cross over distortion occurring at the output. Measure and note down the maximum voltages.</w:t>
      </w:r>
    </w:p>
    <w:p w14:paraId="3D2A5B2A" w14:textId="77777777" w:rsidR="00E70678" w:rsidRPr="00F8655A" w:rsidRDefault="00E70678" w:rsidP="00E70678">
      <w:pPr>
        <w:pStyle w:val="ListParagraph"/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CF820D8" w14:textId="6F6D363E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…….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(max) = ……………………</w:t>
      </w:r>
    </w:p>
    <w:p w14:paraId="7610B5FD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7A229B99" w14:textId="204FF69B" w:rsidR="0054268C" w:rsidRPr="00F8655A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6414B059" w14:textId="77777777" w:rsidR="00E70678" w:rsidRPr="00F8655A" w:rsidRDefault="00E70678" w:rsidP="004F6D27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8BE4111" w14:textId="3E78243E" w:rsidR="0054268C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output to about 60% of the maximum output voltage. Measure 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following voltages</w:t>
      </w:r>
      <w:r w:rsidR="00F634F1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05D2F0E3" w14:textId="77777777" w:rsidR="00F636F9" w:rsidRPr="00F8655A" w:rsidRDefault="00F636F9" w:rsidP="00F636F9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86FE16D" w14:textId="77777777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= ………………………...</w:t>
      </w:r>
    </w:p>
    <w:p w14:paraId="4727C579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5BCF999B" w14:textId="402D9446" w:rsidR="0054268C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2F9E2383" w14:textId="77777777" w:rsidR="00046DDE" w:rsidRPr="00F8655A" w:rsidRDefault="00046DDE" w:rsidP="00046DDE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57F97059" w14:textId="64093F88" w:rsidR="0054268C" w:rsidRPr="00F8655A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move the input signal. Using 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operating point analysis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DC voltages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1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,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2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E</w:t>
      </w:r>
    </w:p>
    <w:p w14:paraId="1757EE43" w14:textId="77777777" w:rsidR="004F6D27" w:rsidRPr="003753B4" w:rsidRDefault="004F6D27" w:rsidP="003753B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1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……</w:t>
      </w:r>
      <w:r w:rsidR="003753B4">
        <w:rPr>
          <w:rFonts w:ascii="Times New Roman" w:hAnsi="Times New Roman" w:cs="Times New Roman"/>
          <w:sz w:val="24"/>
          <w:szCs w:val="24"/>
          <w:lang w:val="en-US"/>
        </w:rPr>
        <w:t xml:space="preserve">     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3753B4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2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…………</w:t>
      </w:r>
    </w:p>
    <w:p w14:paraId="235C3158" w14:textId="77777777" w:rsidR="004F6D27" w:rsidRPr="00F8655A" w:rsidRDefault="004F6D27" w:rsidP="003753B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 =</w:t>
      </w:r>
      <w:proofErr w:type="gramEnd"/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………………………………..</w:t>
      </w:r>
    </w:p>
    <w:sectPr w:rsidR="004F6D27" w:rsidRPr="00F8655A" w:rsidSect="00181C18">
      <w:headerReference w:type="default" r:id="rId20"/>
      <w:footerReference w:type="default" r:id="rId21"/>
      <w:pgSz w:w="11906" w:h="16838" w:code="9"/>
      <w:pgMar w:top="720" w:right="720" w:bottom="720" w:left="720" w:header="706" w:footer="57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CD52CFD" w14:textId="77777777" w:rsidR="00527469" w:rsidRDefault="00527469" w:rsidP="00CD5827">
      <w:pPr>
        <w:spacing w:after="0" w:line="240" w:lineRule="auto"/>
      </w:pPr>
      <w:r>
        <w:separator/>
      </w:r>
    </w:p>
  </w:endnote>
  <w:endnote w:type="continuationSeparator" w:id="0">
    <w:p w14:paraId="32C90810" w14:textId="77777777" w:rsidR="00527469" w:rsidRDefault="00527469" w:rsidP="00CD58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Iskoola Pota">
    <w:altName w:val="Iskoola Pota"/>
    <w:charset w:val="00"/>
    <w:family w:val="swiss"/>
    <w:pitch w:val="variable"/>
    <w:sig w:usb0="00000003" w:usb1="00000000" w:usb2="000002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MR1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689474"/>
      <w:docPartObj>
        <w:docPartGallery w:val="Page Numbers (Bottom of Page)"/>
        <w:docPartUnique/>
      </w:docPartObj>
    </w:sdtPr>
    <w:sdtEndPr/>
    <w:sdtContent>
      <w:p w14:paraId="43A98CE7" w14:textId="77777777" w:rsidR="007D0723" w:rsidRDefault="00F10A97" w:rsidP="006E53DA">
        <w:pPr>
          <w:pStyle w:val="Footer"/>
          <w:ind w:left="5760" w:firstLine="3266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4A5F53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5A8F4A8A" w14:textId="77777777" w:rsidR="007D0723" w:rsidRDefault="007D072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33306D" w14:textId="77777777" w:rsidR="00527469" w:rsidRDefault="00527469" w:rsidP="00CD5827">
      <w:pPr>
        <w:spacing w:after="0" w:line="240" w:lineRule="auto"/>
      </w:pPr>
      <w:r>
        <w:separator/>
      </w:r>
    </w:p>
  </w:footnote>
  <w:footnote w:type="continuationSeparator" w:id="0">
    <w:p w14:paraId="00E5794C" w14:textId="77777777" w:rsidR="00527469" w:rsidRDefault="00527469" w:rsidP="00CD58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CF6825" w14:textId="77777777" w:rsidR="007D0723" w:rsidRDefault="007D0723">
    <w:pPr>
      <w:pStyle w:val="Header"/>
      <w:jc w:val="right"/>
    </w:pPr>
  </w:p>
  <w:p w14:paraId="43DB2616" w14:textId="77777777" w:rsidR="004342D7" w:rsidRDefault="004342D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BE7470A"/>
    <w:multiLevelType w:val="hybridMultilevel"/>
    <w:tmpl w:val="1D64C484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D1D14D1"/>
    <w:multiLevelType w:val="hybridMultilevel"/>
    <w:tmpl w:val="DBCA67E8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B04F17"/>
    <w:multiLevelType w:val="hybridMultilevel"/>
    <w:tmpl w:val="936AC492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2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6CA1"/>
    <w:rsid w:val="00022F30"/>
    <w:rsid w:val="00025AA6"/>
    <w:rsid w:val="00046DDE"/>
    <w:rsid w:val="00055241"/>
    <w:rsid w:val="00093DE8"/>
    <w:rsid w:val="000F3A35"/>
    <w:rsid w:val="000F7E70"/>
    <w:rsid w:val="00176CA1"/>
    <w:rsid w:val="00181C18"/>
    <w:rsid w:val="00195D11"/>
    <w:rsid w:val="00197FCE"/>
    <w:rsid w:val="001A139F"/>
    <w:rsid w:val="002137AB"/>
    <w:rsid w:val="00227723"/>
    <w:rsid w:val="00230B67"/>
    <w:rsid w:val="00294949"/>
    <w:rsid w:val="002A507F"/>
    <w:rsid w:val="002B3E8C"/>
    <w:rsid w:val="0030221C"/>
    <w:rsid w:val="003210D9"/>
    <w:rsid w:val="00357824"/>
    <w:rsid w:val="003753B4"/>
    <w:rsid w:val="00387832"/>
    <w:rsid w:val="00393DE2"/>
    <w:rsid w:val="003C7654"/>
    <w:rsid w:val="00421BB4"/>
    <w:rsid w:val="004342D7"/>
    <w:rsid w:val="00435309"/>
    <w:rsid w:val="00456498"/>
    <w:rsid w:val="00471DF0"/>
    <w:rsid w:val="004A5F53"/>
    <w:rsid w:val="004F68D7"/>
    <w:rsid w:val="004F6D27"/>
    <w:rsid w:val="0051291D"/>
    <w:rsid w:val="00517925"/>
    <w:rsid w:val="00527469"/>
    <w:rsid w:val="0054268C"/>
    <w:rsid w:val="00542B76"/>
    <w:rsid w:val="005701E1"/>
    <w:rsid w:val="00576365"/>
    <w:rsid w:val="00592FA1"/>
    <w:rsid w:val="00593B87"/>
    <w:rsid w:val="005D085A"/>
    <w:rsid w:val="005F1FBE"/>
    <w:rsid w:val="00664A9F"/>
    <w:rsid w:val="006968AD"/>
    <w:rsid w:val="006A0B6E"/>
    <w:rsid w:val="006A5C59"/>
    <w:rsid w:val="006B70BA"/>
    <w:rsid w:val="006E53DA"/>
    <w:rsid w:val="006F7A64"/>
    <w:rsid w:val="00713222"/>
    <w:rsid w:val="00754B45"/>
    <w:rsid w:val="00786FA7"/>
    <w:rsid w:val="007A2D98"/>
    <w:rsid w:val="007B0B8B"/>
    <w:rsid w:val="007B435B"/>
    <w:rsid w:val="007C7401"/>
    <w:rsid w:val="007D0723"/>
    <w:rsid w:val="00812029"/>
    <w:rsid w:val="008361E8"/>
    <w:rsid w:val="008430F6"/>
    <w:rsid w:val="00847156"/>
    <w:rsid w:val="008E7B44"/>
    <w:rsid w:val="00924227"/>
    <w:rsid w:val="0092793D"/>
    <w:rsid w:val="009640D5"/>
    <w:rsid w:val="00971316"/>
    <w:rsid w:val="0097709A"/>
    <w:rsid w:val="00981A07"/>
    <w:rsid w:val="009A0A02"/>
    <w:rsid w:val="009B1A0B"/>
    <w:rsid w:val="009F1D8C"/>
    <w:rsid w:val="00A02B18"/>
    <w:rsid w:val="00A1064D"/>
    <w:rsid w:val="00A16C68"/>
    <w:rsid w:val="00A42CDD"/>
    <w:rsid w:val="00A577AA"/>
    <w:rsid w:val="00B15852"/>
    <w:rsid w:val="00B215A1"/>
    <w:rsid w:val="00B5063F"/>
    <w:rsid w:val="00B72B1D"/>
    <w:rsid w:val="00BF52F7"/>
    <w:rsid w:val="00C438B6"/>
    <w:rsid w:val="00C558F3"/>
    <w:rsid w:val="00C70EE6"/>
    <w:rsid w:val="00C96EC1"/>
    <w:rsid w:val="00CB0984"/>
    <w:rsid w:val="00CD5827"/>
    <w:rsid w:val="00CE604A"/>
    <w:rsid w:val="00D71AEF"/>
    <w:rsid w:val="00DA290B"/>
    <w:rsid w:val="00DA36DF"/>
    <w:rsid w:val="00DB3545"/>
    <w:rsid w:val="00E01A68"/>
    <w:rsid w:val="00E232A2"/>
    <w:rsid w:val="00E25192"/>
    <w:rsid w:val="00E27E6D"/>
    <w:rsid w:val="00E346FD"/>
    <w:rsid w:val="00E70678"/>
    <w:rsid w:val="00EB08C6"/>
    <w:rsid w:val="00ED3AA5"/>
    <w:rsid w:val="00EE30D6"/>
    <w:rsid w:val="00EF5F26"/>
    <w:rsid w:val="00F10A97"/>
    <w:rsid w:val="00F634F1"/>
    <w:rsid w:val="00F636F9"/>
    <w:rsid w:val="00F8655A"/>
    <w:rsid w:val="00F9757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si-L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0343B2"/>
  <w15:docId w15:val="{47E449E2-8A16-453B-B913-85383F714E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6C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6C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6C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558F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5827"/>
  </w:style>
  <w:style w:type="paragraph" w:styleId="Footer">
    <w:name w:val="footer"/>
    <w:basedOn w:val="Normal"/>
    <w:link w:val="Foot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582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7.png"/><Relationship Id="rId3" Type="http://schemas.openxmlformats.org/officeDocument/2006/relationships/numbering" Target="numbering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microsoft.com/office/2007/relationships/hdphoto" Target="media/hdphoto1.wdp"/><Relationship Id="rId17" Type="http://schemas.openxmlformats.org/officeDocument/2006/relationships/image" Target="media/image6.PNG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microsoft.com/office/2007/relationships/hdphoto" Target="media/hdphoto2.wdp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EN 2110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6D0D973-53D0-41FF-833A-114034FBD8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2</TotalTime>
  <Pages>7</Pages>
  <Words>652</Words>
  <Characters>3721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P-Pavilion</dc:creator>
  <cp:lastModifiedBy>Bimalka Piyaruwan</cp:lastModifiedBy>
  <cp:revision>39</cp:revision>
  <cp:lastPrinted>2015-12-03T05:27:00Z</cp:lastPrinted>
  <dcterms:created xsi:type="dcterms:W3CDTF">2021-05-22T12:47:00Z</dcterms:created>
  <dcterms:modified xsi:type="dcterms:W3CDTF">2021-06-24T08:08:00Z</dcterms:modified>
</cp:coreProperties>
</file>